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8F59ED" w14:textId="77777777" w:rsidR="00413AAB" w:rsidRDefault="00413AAB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14:paraId="4979BE7A" w14:textId="164FD247" w:rsidR="00413AAB" w:rsidRPr="00175326" w:rsidRDefault="00413AAB">
      <w:pPr>
        <w:widowControl w:val="0"/>
        <w:autoSpaceDE w:val="0"/>
        <w:autoSpaceDN w:val="0"/>
        <w:adjustRightInd w:val="0"/>
        <w:spacing w:before="480"/>
        <w:jc w:val="center"/>
      </w:pPr>
      <w:r>
        <w:t xml:space="preserve">КАФЕДРА № </w:t>
      </w:r>
      <w:r w:rsidR="00B36632" w:rsidRPr="00175326">
        <w:t>42</w:t>
      </w:r>
    </w:p>
    <w:p w14:paraId="5E8D1EF1" w14:textId="77777777" w:rsidR="00413AAB" w:rsidRDefault="00413AAB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66E8EE79" w14:textId="77777777" w:rsidR="00413AAB" w:rsidRDefault="00413AAB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7"/>
        <w:gridCol w:w="283"/>
        <w:gridCol w:w="2819"/>
        <w:gridCol w:w="277"/>
        <w:gridCol w:w="3013"/>
      </w:tblGrid>
      <w:tr w:rsidR="00413AAB" w14:paraId="3FE10A61" w14:textId="77777777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11117984" w14:textId="6B93BA94" w:rsidR="00413AAB" w:rsidRDefault="003A15E7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С</w:t>
            </w:r>
            <w:r w:rsidR="00BD6ED8" w:rsidRPr="00BD6ED8">
              <w:t>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6F8375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5F131CC8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B441977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7E91F13F" w14:textId="3FECD756" w:rsidR="00413AAB" w:rsidRDefault="00634538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Т</w:t>
            </w:r>
            <w:r w:rsidR="00E8565F">
              <w:t xml:space="preserve">. </w:t>
            </w:r>
            <w:r>
              <w:t>В</w:t>
            </w:r>
            <w:r w:rsidR="00E8565F">
              <w:t xml:space="preserve">. </w:t>
            </w:r>
            <w:r>
              <w:t>Семененко</w:t>
            </w:r>
          </w:p>
        </w:tc>
      </w:tr>
      <w:tr w:rsidR="00413AAB" w14:paraId="2EE2E4BB" w14:textId="7777777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57F4E5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5ABDDF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32F531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F54932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E05C853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516DA5D6" w14:textId="77777777" w:rsidR="00413AAB" w:rsidRDefault="00413AAB">
      <w:pPr>
        <w:pStyle w:val="a5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413AAB" w14:paraId="2240F1AC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67FDCA7" w14:textId="097C49FA" w:rsidR="00413AAB" w:rsidRPr="006A1859" w:rsidRDefault="00413AAB">
            <w:pPr>
              <w:pStyle w:val="a5"/>
              <w:spacing w:before="960"/>
            </w:pPr>
            <w:r>
              <w:t>ОТЧЕТ О ЛАБОРАТОРНОЙ РАБОТЕ</w:t>
            </w:r>
            <w:r w:rsidR="00E8565F">
              <w:t xml:space="preserve"> №</w:t>
            </w:r>
            <w:r w:rsidR="006A1859">
              <w:t>5</w:t>
            </w:r>
          </w:p>
        </w:tc>
      </w:tr>
      <w:tr w:rsidR="00413AAB" w14:paraId="591F2295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308428D4" w14:textId="6271DEBE" w:rsidR="00413AAB" w:rsidRPr="008053A4" w:rsidRDefault="00D10843" w:rsidP="00D10843">
            <w:pPr>
              <w:pStyle w:val="1"/>
              <w:spacing w:before="720" w:after="720"/>
              <w:rPr>
                <w:b w:val="0"/>
                <w:bCs w:val="0"/>
              </w:rPr>
            </w:pPr>
            <w:r w:rsidRPr="00D10843">
              <w:rPr>
                <w:b w:val="0"/>
                <w:bCs w:val="0"/>
              </w:rPr>
              <w:t>Моделирование с помощью UML. Представление описания</w:t>
            </w:r>
            <w:r>
              <w:rPr>
                <w:b w:val="0"/>
                <w:bCs w:val="0"/>
              </w:rPr>
              <w:t xml:space="preserve"> </w:t>
            </w:r>
            <w:r w:rsidRPr="00D10843">
              <w:rPr>
                <w:b w:val="0"/>
                <w:bCs w:val="0"/>
              </w:rPr>
              <w:t>объектной структуры предметной области</w:t>
            </w:r>
          </w:p>
        </w:tc>
      </w:tr>
      <w:tr w:rsidR="00413AAB" w14:paraId="05B12A0F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1A7E989B" w14:textId="48206589" w:rsidR="00413AAB" w:rsidRPr="00E8565F" w:rsidRDefault="00413AAB" w:rsidP="00F57E13">
            <w:pPr>
              <w:pStyle w:val="3"/>
              <w:spacing w:before="12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 курсу: </w:t>
            </w:r>
            <w:r w:rsidR="00E8565F">
              <w:rPr>
                <w:sz w:val="28"/>
                <w:szCs w:val="28"/>
                <w:lang w:val="ru-RU"/>
              </w:rPr>
              <w:t>АРХИТЕКТУРА ИНФОРМАЦИОННЫХ СИСТЕМ</w:t>
            </w:r>
          </w:p>
        </w:tc>
      </w:tr>
      <w:tr w:rsidR="00413AAB" w14:paraId="42753075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8A73A51" w14:textId="77777777" w:rsidR="00413AAB" w:rsidRDefault="00413AAB">
            <w:pPr>
              <w:pStyle w:val="3"/>
              <w:spacing w:before="240"/>
              <w:rPr>
                <w:sz w:val="28"/>
                <w:szCs w:val="28"/>
                <w:lang w:val="ru-RU"/>
              </w:rPr>
            </w:pPr>
          </w:p>
        </w:tc>
      </w:tr>
      <w:tr w:rsidR="00413AAB" w14:paraId="7B9DBA91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24D0DC3C" w14:textId="77777777" w:rsidR="00413AAB" w:rsidRDefault="00413AA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14:paraId="6D0B4588" w14:textId="77777777" w:rsidR="00413AAB" w:rsidRPr="00F57E13" w:rsidRDefault="00F57E13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413AAB" w14:paraId="4991BB76" w14:textId="77777777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4777228" w14:textId="77777777" w:rsidR="00413AAB" w:rsidRDefault="00F57E13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>СТУДЕНТ</w:t>
            </w:r>
            <w:r w:rsidR="00413AAB">
              <w:t xml:space="preserve"> </w:t>
            </w:r>
            <w:r w:rsidR="00413AAB" w:rsidRPr="009B751E">
              <w:t>ГР.</w:t>
            </w:r>
            <w:r w:rsidR="00284869" w:rsidRPr="009B751E">
              <w:t xml:space="preserve">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5635D32" w14:textId="37B59F4F" w:rsidR="00413AAB" w:rsidRPr="00E8565F" w:rsidRDefault="00E8565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128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FB19E2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F1CE152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1FCE80C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E5EE55B" w14:textId="4DD232A2" w:rsidR="00413AAB" w:rsidRPr="00E8565F" w:rsidRDefault="006A1859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proofErr w:type="gramStart"/>
            <w:r>
              <w:t>В.А</w:t>
            </w:r>
            <w:proofErr w:type="gramEnd"/>
            <w:r>
              <w:t xml:space="preserve"> Воробьев</w:t>
            </w:r>
          </w:p>
        </w:tc>
      </w:tr>
      <w:tr w:rsidR="00413AAB" w14:paraId="3FE45D18" w14:textId="77777777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D16AD1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AFBC2AB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6805F2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CB8D700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1CFCC9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1A6011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36D4314B" w14:textId="77777777" w:rsidR="00413AAB" w:rsidRDefault="00413AAB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0573E058" w14:textId="7BE9F6DE" w:rsidR="00E8565F" w:rsidRDefault="00413AAB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</w:t>
      </w:r>
      <w:r w:rsidR="005B566D">
        <w:rPr>
          <w:lang w:val="en-US"/>
        </w:rPr>
        <w:t xml:space="preserve"> </w:t>
      </w:r>
      <w:r w:rsidR="008D1AAC">
        <w:t>20</w:t>
      </w:r>
      <w:r w:rsidR="00E8565F">
        <w:t>22</w:t>
      </w:r>
    </w:p>
    <w:p w14:paraId="2A993AA7" w14:textId="28550A53" w:rsidR="00E8565F" w:rsidRPr="008053A4" w:rsidRDefault="00E8565F" w:rsidP="00BD6ED8">
      <w:pPr>
        <w:spacing w:after="200" w:line="276" w:lineRule="auto"/>
        <w:ind w:firstLine="720"/>
      </w:pPr>
      <w:r>
        <w:br w:type="page"/>
      </w:r>
      <w:r w:rsidR="00D10843" w:rsidRPr="006A1859">
        <w:rPr>
          <w:b/>
          <w:bCs/>
        </w:rPr>
        <w:lastRenderedPageBreak/>
        <w:t>Цель работы:</w:t>
      </w:r>
      <w:r w:rsidR="00D10843">
        <w:t xml:space="preserve"> получить навыки представления описания объектной структуры предметной области с помощью диаграмм классов.</w:t>
      </w:r>
    </w:p>
    <w:p w14:paraId="6FA548BC" w14:textId="716F3FE5" w:rsidR="00D10843" w:rsidRDefault="00E8565F" w:rsidP="00BD6ED8">
      <w:pPr>
        <w:spacing w:after="200" w:line="276" w:lineRule="auto"/>
        <w:ind w:firstLine="720"/>
      </w:pPr>
      <w:r w:rsidRPr="006A1859">
        <w:rPr>
          <w:b/>
          <w:bCs/>
        </w:rPr>
        <w:t>Задание</w:t>
      </w:r>
      <w:r w:rsidR="00D10843" w:rsidRPr="006A1859">
        <w:rPr>
          <w:b/>
          <w:bCs/>
        </w:rPr>
        <w:t>:</w:t>
      </w:r>
      <w:r w:rsidR="00D10843" w:rsidRPr="008053A4">
        <w:t xml:space="preserve"> </w:t>
      </w:r>
      <w:r w:rsidR="00D10843">
        <w:t>необходимо представить описание объектной структуры предметной области с помощью диаграмм классов.</w:t>
      </w:r>
    </w:p>
    <w:p w14:paraId="53F318F8" w14:textId="703351A8" w:rsidR="00BD6ED8" w:rsidRPr="00BD6ED8" w:rsidRDefault="00BD6ED8" w:rsidP="00BD6ED8">
      <w:pPr>
        <w:spacing w:after="200" w:line="276" w:lineRule="auto"/>
        <w:ind w:firstLine="720"/>
        <w:rPr>
          <w:b/>
          <w:bCs/>
        </w:rPr>
      </w:pPr>
      <w:r w:rsidRPr="00BD6ED8">
        <w:rPr>
          <w:b/>
          <w:bCs/>
        </w:rPr>
        <w:t>Вариант 6</w:t>
      </w:r>
    </w:p>
    <w:p w14:paraId="06AA2C2E" w14:textId="153D6701" w:rsidR="008053A4" w:rsidRPr="00BD6ED8" w:rsidRDefault="008053A4" w:rsidP="00BD6ED8">
      <w:pPr>
        <w:spacing w:after="200" w:line="276" w:lineRule="auto"/>
        <w:ind w:firstLine="720"/>
      </w:pPr>
      <w:r w:rsidRPr="00BD6ED8">
        <w:t xml:space="preserve">Информационная система проектной организации </w:t>
      </w:r>
    </w:p>
    <w:p w14:paraId="5A9F4426" w14:textId="77777777" w:rsidR="006A1859" w:rsidRDefault="006A1859">
      <w:pPr>
        <w:spacing w:after="200" w:line="276" w:lineRule="auto"/>
      </w:pPr>
      <w:r>
        <w:t xml:space="preserve">Гостиничный комплекс состоит из нескольких зданий-гостиниц (корпусов). Каждый корпус имеет ряд характеристик, таких, как класс отеля (двух-, пятизвездочные), количество этажей в здании, общее количество комнат, комнат на этаже, местность номеров (одно-, двух-, трехместные и т.д.), наличие служб быта: ежедневная уборка номера, прачечная, химчистка, питание (рестораны, бары) и развлечения (бассейн, сауна, бильярд и пр.). От типа корпуса и местности номера зависит сумма оплаты за него. Химчистка, стирка, дополнительное питание и все развлечения производятся за отдельную плату. С крупными организациями (туристические фирмы, организации, занимающиеся проведением международных симпозиумов, конгрессов, семинаров, карнавалов и т.д.) заключаются договора, позволяющие организациям бронировать номера с большими скидками на определенное время вперед не для одного человека, а для группы людей. Каждая из перечисленных групп организаций обладает характеристиками, свойственными только этой группе. В брони указывается класс отеля, этаж, количество комнат и общее количество людей. Бронь может быть отменена за неделю до заселения. На основе маркетинговых работ расширяется рынок гостиничных услуг, в результате чего заключаются договора с новыми фирмами. Также исследуется мнение жильцов о ценах и сервисе. Жалобы фиксируются и исследуются. Изучается статистика популярности номеров. Ведется учет долгов постояльца гостинице за все дополнительные услуги. Новые жильцы пополняют перечень клиентов гостиницы. Ведется учет свободных номеров, дополнительных затрат постояльцев гостиницы и учет расходов и доходов гостиничного комплекса. </w:t>
      </w:r>
    </w:p>
    <w:p w14:paraId="5582E07B" w14:textId="7BC54970" w:rsidR="00E8565F" w:rsidRDefault="006A1859" w:rsidP="00BD6ED8">
      <w:pPr>
        <w:spacing w:after="200" w:line="276" w:lineRule="auto"/>
        <w:ind w:firstLine="720"/>
      </w:pPr>
      <w:r w:rsidRPr="006A1859">
        <w:rPr>
          <w:b/>
          <w:bCs/>
        </w:rPr>
        <w:t>Прецедент</w:t>
      </w:r>
      <w:r>
        <w:t>: получить сведения о постояльце из заданного номера: его счет гостинице за дополнительные услуги, поступавшие от него жалобы, виды дополнительных услуг, которыми он пользовался.</w:t>
      </w:r>
      <w:r w:rsidR="00E8565F">
        <w:br w:type="page"/>
      </w:r>
    </w:p>
    <w:p w14:paraId="4A060AD7" w14:textId="69C862E1" w:rsidR="008053A4" w:rsidRPr="006A1859" w:rsidRDefault="00634538" w:rsidP="00D10843">
      <w:pPr>
        <w:spacing w:after="200" w:line="276" w:lineRule="auto"/>
        <w:rPr>
          <w:b/>
          <w:bCs/>
        </w:rPr>
      </w:pPr>
      <w:r w:rsidRPr="006A1859">
        <w:rPr>
          <w:b/>
          <w:bCs/>
        </w:rPr>
        <w:lastRenderedPageBreak/>
        <w:t>Ход работы:</w:t>
      </w:r>
    </w:p>
    <w:p w14:paraId="4786364B" w14:textId="2FF9E12E" w:rsidR="00D10843" w:rsidRPr="00D10843" w:rsidRDefault="00D10843" w:rsidP="00D10843">
      <w:pPr>
        <w:pStyle w:val="af"/>
        <w:numPr>
          <w:ilvl w:val="0"/>
          <w:numId w:val="6"/>
        </w:numPr>
        <w:spacing w:after="200" w:line="276" w:lineRule="auto"/>
        <w:rPr>
          <w:lang w:val="en-US"/>
        </w:rPr>
      </w:pPr>
      <w:r>
        <w:t>Графическое описание диаграммы классов</w:t>
      </w:r>
      <w:r>
        <w:rPr>
          <w:lang w:val="en-US"/>
        </w:rPr>
        <w:t>:</w:t>
      </w:r>
    </w:p>
    <w:p w14:paraId="341CD709" w14:textId="77777777" w:rsidR="006A1859" w:rsidRDefault="006A1859" w:rsidP="006A1859">
      <w:pPr>
        <w:pStyle w:val="a7"/>
        <w:jc w:val="center"/>
      </w:pPr>
      <w:r>
        <w:object w:dxaOrig="22531" w:dyaOrig="21136" w14:anchorId="1B5508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453pt" o:ole="">
            <v:imagedata r:id="rId5" o:title=""/>
          </v:shape>
          <o:OLEObject Type="Embed" ProgID="Visio.Drawing.15" ShapeID="_x0000_i1025" DrawAspect="Content" ObjectID="_1735525405" r:id="rId6"/>
        </w:object>
      </w:r>
    </w:p>
    <w:p w14:paraId="37A04E57" w14:textId="2EDCD751" w:rsidR="00D10843" w:rsidRPr="00D10843" w:rsidRDefault="006A1859" w:rsidP="006A1859">
      <w:pPr>
        <w:pStyle w:val="a7"/>
        <w:jc w:val="center"/>
        <w:rPr>
          <w:i w:val="0"/>
          <w:iCs w:val="0"/>
          <w:color w:val="auto"/>
          <w:sz w:val="24"/>
          <w:szCs w:val="24"/>
        </w:rPr>
      </w:pPr>
      <w:r>
        <w:rPr>
          <w:i w:val="0"/>
          <w:iCs w:val="0"/>
          <w:color w:val="auto"/>
          <w:sz w:val="24"/>
          <w:szCs w:val="24"/>
        </w:rPr>
        <w:t>Рисунок 1 – диаграмма классов</w:t>
      </w:r>
      <w:r w:rsidR="00D10843">
        <w:rPr>
          <w:i w:val="0"/>
          <w:iCs w:val="0"/>
          <w:color w:val="auto"/>
          <w:sz w:val="24"/>
          <w:szCs w:val="24"/>
        </w:rPr>
        <w:br w:type="page"/>
      </w:r>
    </w:p>
    <w:p w14:paraId="10C8F1F9" w14:textId="2D1CD8A0" w:rsidR="00292953" w:rsidRPr="00D10843" w:rsidRDefault="00634538" w:rsidP="00BD6ED8">
      <w:pPr>
        <w:pStyle w:val="a7"/>
        <w:ind w:firstLine="720"/>
        <w:rPr>
          <w:i w:val="0"/>
          <w:iCs w:val="0"/>
          <w:color w:val="auto"/>
          <w:sz w:val="24"/>
          <w:szCs w:val="24"/>
        </w:rPr>
      </w:pPr>
      <w:r w:rsidRPr="006A1859">
        <w:rPr>
          <w:b/>
          <w:bCs/>
          <w:i w:val="0"/>
          <w:iCs w:val="0"/>
          <w:color w:val="auto"/>
          <w:sz w:val="24"/>
          <w:szCs w:val="24"/>
        </w:rPr>
        <w:lastRenderedPageBreak/>
        <w:t>Вывод</w:t>
      </w:r>
      <w:r w:rsidRPr="00D10843">
        <w:rPr>
          <w:i w:val="0"/>
          <w:iCs w:val="0"/>
          <w:color w:val="auto"/>
          <w:sz w:val="24"/>
          <w:szCs w:val="24"/>
        </w:rPr>
        <w:t xml:space="preserve">: выполнив данную лабораторную работу, я </w:t>
      </w:r>
      <w:r w:rsidR="00292953" w:rsidRPr="00D10843">
        <w:rPr>
          <w:i w:val="0"/>
          <w:iCs w:val="0"/>
          <w:color w:val="auto"/>
          <w:sz w:val="24"/>
          <w:szCs w:val="24"/>
        </w:rPr>
        <w:t>получил</w:t>
      </w:r>
      <w:r w:rsidR="00D10843" w:rsidRPr="00D10843">
        <w:rPr>
          <w:i w:val="0"/>
          <w:iCs w:val="0"/>
          <w:color w:val="auto"/>
          <w:sz w:val="24"/>
          <w:szCs w:val="24"/>
        </w:rPr>
        <w:t xml:space="preserve"> навыки представления описания объектной структуры предметной области с помощью диаграмм классов</w:t>
      </w:r>
      <w:r w:rsidR="006A1859">
        <w:rPr>
          <w:i w:val="0"/>
          <w:iCs w:val="0"/>
          <w:color w:val="auto"/>
          <w:sz w:val="24"/>
          <w:szCs w:val="24"/>
        </w:rPr>
        <w:t xml:space="preserve"> в нотации </w:t>
      </w:r>
      <w:r w:rsidR="006A1859">
        <w:rPr>
          <w:i w:val="0"/>
          <w:iCs w:val="0"/>
          <w:color w:val="auto"/>
          <w:sz w:val="24"/>
          <w:szCs w:val="24"/>
          <w:lang w:val="en-US"/>
        </w:rPr>
        <w:t>UML</w:t>
      </w:r>
      <w:r w:rsidR="00D10843" w:rsidRPr="00D10843">
        <w:rPr>
          <w:i w:val="0"/>
          <w:iCs w:val="0"/>
          <w:color w:val="auto"/>
          <w:sz w:val="24"/>
          <w:szCs w:val="24"/>
        </w:rPr>
        <w:t>.</w:t>
      </w:r>
    </w:p>
    <w:p w14:paraId="76767072" w14:textId="07F7A3F8" w:rsidR="00634538" w:rsidRPr="008053A4" w:rsidRDefault="00634538" w:rsidP="00634538">
      <w:pPr>
        <w:pStyle w:val="a7"/>
        <w:rPr>
          <w:i w:val="0"/>
          <w:iCs w:val="0"/>
          <w:color w:val="auto"/>
          <w:sz w:val="24"/>
          <w:szCs w:val="24"/>
        </w:rPr>
      </w:pPr>
    </w:p>
    <w:sectPr w:rsidR="00634538" w:rsidRPr="008053A4" w:rsidSect="005A2A15">
      <w:type w:val="continuous"/>
      <w:pgSz w:w="11909" w:h="16834"/>
      <w:pgMar w:top="1134" w:right="567" w:bottom="1134" w:left="1701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E66D5A"/>
    <w:multiLevelType w:val="hybridMultilevel"/>
    <w:tmpl w:val="52A02D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0E434E"/>
    <w:multiLevelType w:val="hybridMultilevel"/>
    <w:tmpl w:val="5882D356"/>
    <w:lvl w:ilvl="0" w:tplc="908484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89506E"/>
    <w:multiLevelType w:val="hybridMultilevel"/>
    <w:tmpl w:val="493AC5BA"/>
    <w:lvl w:ilvl="0" w:tplc="9D88EC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3232235"/>
    <w:multiLevelType w:val="hybridMultilevel"/>
    <w:tmpl w:val="9B0806AC"/>
    <w:lvl w:ilvl="0" w:tplc="AEF438BA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4" w15:restartNumberingAfterBreak="0">
    <w:nsid w:val="2E1E6CEE"/>
    <w:multiLevelType w:val="hybridMultilevel"/>
    <w:tmpl w:val="F2C06140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4AB662FC"/>
    <w:multiLevelType w:val="hybridMultilevel"/>
    <w:tmpl w:val="911C88B0"/>
    <w:lvl w:ilvl="0" w:tplc="3516D6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3AAB"/>
    <w:rsid w:val="000A2CF1"/>
    <w:rsid w:val="000A67BE"/>
    <w:rsid w:val="00175326"/>
    <w:rsid w:val="00284869"/>
    <w:rsid w:val="002861BE"/>
    <w:rsid w:val="00292953"/>
    <w:rsid w:val="003A15E7"/>
    <w:rsid w:val="003F448A"/>
    <w:rsid w:val="00413AAB"/>
    <w:rsid w:val="00534C89"/>
    <w:rsid w:val="005A2A15"/>
    <w:rsid w:val="005B566D"/>
    <w:rsid w:val="005E3C66"/>
    <w:rsid w:val="00634538"/>
    <w:rsid w:val="006375AF"/>
    <w:rsid w:val="006A1859"/>
    <w:rsid w:val="00764F69"/>
    <w:rsid w:val="007755AE"/>
    <w:rsid w:val="007C55D8"/>
    <w:rsid w:val="008053A4"/>
    <w:rsid w:val="008A2B8F"/>
    <w:rsid w:val="008D1AAC"/>
    <w:rsid w:val="0092760B"/>
    <w:rsid w:val="009B751E"/>
    <w:rsid w:val="009D1D4F"/>
    <w:rsid w:val="00A74901"/>
    <w:rsid w:val="00AB78E8"/>
    <w:rsid w:val="00AF6555"/>
    <w:rsid w:val="00B20256"/>
    <w:rsid w:val="00B36632"/>
    <w:rsid w:val="00B71FEE"/>
    <w:rsid w:val="00BA50FA"/>
    <w:rsid w:val="00BD6ED8"/>
    <w:rsid w:val="00BF2225"/>
    <w:rsid w:val="00D10843"/>
    <w:rsid w:val="00D347D3"/>
    <w:rsid w:val="00D45F03"/>
    <w:rsid w:val="00DF7735"/>
    <w:rsid w:val="00E8565F"/>
    <w:rsid w:val="00F04F95"/>
    <w:rsid w:val="00F57E13"/>
    <w:rsid w:val="00F65A25"/>
    <w:rsid w:val="00F87EBD"/>
    <w:rsid w:val="00FF7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3DE0319D"/>
  <w15:docId w15:val="{EFF8298B-C3A3-4B81-9791-EDF132EB2C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2A15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5A2A15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5A2A15"/>
    <w:pPr>
      <w:keepNext/>
      <w:widowControl w:val="0"/>
      <w:autoSpaceDE w:val="0"/>
      <w:autoSpaceDN w:val="0"/>
      <w:adjustRightInd w:val="0"/>
      <w:jc w:val="center"/>
      <w:outlineLvl w:val="1"/>
    </w:pPr>
    <w:rPr>
      <w:b/>
      <w:bCs/>
      <w:sz w:val="20"/>
      <w:szCs w:val="20"/>
    </w:rPr>
  </w:style>
  <w:style w:type="paragraph" w:styleId="3">
    <w:name w:val="heading 3"/>
    <w:basedOn w:val="a"/>
    <w:next w:val="a"/>
    <w:link w:val="30"/>
    <w:uiPriority w:val="99"/>
    <w:qFormat/>
    <w:rsid w:val="005A2A15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paragraph" w:styleId="4">
    <w:name w:val="heading 4"/>
    <w:basedOn w:val="a"/>
    <w:next w:val="a"/>
    <w:link w:val="40"/>
    <w:uiPriority w:val="99"/>
    <w:qFormat/>
    <w:rsid w:val="005A2A15"/>
    <w:pPr>
      <w:keepNext/>
      <w:widowControl w:val="0"/>
      <w:autoSpaceDE w:val="0"/>
      <w:autoSpaceDN w:val="0"/>
      <w:adjustRightInd w:val="0"/>
      <w:jc w:val="center"/>
      <w:outlineLvl w:val="3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semiHidden/>
    <w:unhideWhenUsed/>
    <w:qFormat/>
    <w:locked/>
    <w:rsid w:val="00BD6ED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5A2A15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5A2A15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5A2A15"/>
    <w:rPr>
      <w:rFonts w:ascii="Cambria" w:hAnsi="Cambria" w:cs="Times New Roman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5A2A15"/>
    <w:rPr>
      <w:rFonts w:ascii="Calibri" w:hAnsi="Calibri" w:cs="Times New Roman"/>
      <w:b/>
      <w:bCs/>
      <w:sz w:val="28"/>
      <w:szCs w:val="28"/>
    </w:rPr>
  </w:style>
  <w:style w:type="paragraph" w:styleId="a3">
    <w:name w:val="Title"/>
    <w:basedOn w:val="a"/>
    <w:link w:val="a4"/>
    <w:uiPriority w:val="99"/>
    <w:qFormat/>
    <w:rsid w:val="005A2A15"/>
    <w:pPr>
      <w:widowControl w:val="0"/>
      <w:autoSpaceDE w:val="0"/>
      <w:autoSpaceDN w:val="0"/>
      <w:adjustRightInd w:val="0"/>
      <w:jc w:val="center"/>
    </w:pPr>
    <w:rPr>
      <w:b/>
      <w:bCs/>
      <w:sz w:val="20"/>
      <w:szCs w:val="20"/>
    </w:rPr>
  </w:style>
  <w:style w:type="character" w:customStyle="1" w:styleId="a4">
    <w:name w:val="Заголовок Знак"/>
    <w:basedOn w:val="a0"/>
    <w:link w:val="a3"/>
    <w:uiPriority w:val="99"/>
    <w:locked/>
    <w:rsid w:val="005A2A15"/>
    <w:rPr>
      <w:rFonts w:ascii="Cambria" w:hAnsi="Cambria" w:cs="Times New Roman"/>
      <w:b/>
      <w:bCs/>
      <w:kern w:val="28"/>
      <w:sz w:val="32"/>
      <w:szCs w:val="32"/>
    </w:rPr>
  </w:style>
  <w:style w:type="paragraph" w:styleId="a5">
    <w:name w:val="Body Text"/>
    <w:basedOn w:val="a"/>
    <w:link w:val="a6"/>
    <w:uiPriority w:val="99"/>
    <w:rsid w:val="005A2A15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5A2A15"/>
    <w:rPr>
      <w:rFonts w:cs="Times New Roman"/>
      <w:sz w:val="24"/>
      <w:szCs w:val="24"/>
    </w:rPr>
  </w:style>
  <w:style w:type="paragraph" w:styleId="a7">
    <w:name w:val="caption"/>
    <w:basedOn w:val="a"/>
    <w:next w:val="a"/>
    <w:unhideWhenUsed/>
    <w:qFormat/>
    <w:locked/>
    <w:rsid w:val="00634538"/>
    <w:pPr>
      <w:spacing w:after="200"/>
    </w:pPr>
    <w:rPr>
      <w:i/>
      <w:iCs/>
      <w:color w:val="1F497D" w:themeColor="text2"/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9D1D4F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9D1D4F"/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9D1D4F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9D1D4F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9D1D4F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9D1D4F"/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9D1D4F"/>
    <w:rPr>
      <w:rFonts w:ascii="Segoe UI" w:hAnsi="Segoe UI" w:cs="Segoe UI"/>
      <w:sz w:val="18"/>
      <w:szCs w:val="18"/>
    </w:rPr>
  </w:style>
  <w:style w:type="paragraph" w:styleId="af">
    <w:name w:val="List Paragraph"/>
    <w:basedOn w:val="a"/>
    <w:uiPriority w:val="34"/>
    <w:qFormat/>
    <w:rsid w:val="008053A4"/>
    <w:pPr>
      <w:ind w:left="720"/>
      <w:contextualSpacing/>
    </w:pPr>
  </w:style>
  <w:style w:type="character" w:customStyle="1" w:styleId="50">
    <w:name w:val="Заголовок 5 Знак"/>
    <w:basedOn w:val="a0"/>
    <w:link w:val="5"/>
    <w:semiHidden/>
    <w:rsid w:val="00BD6ED8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990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422</Words>
  <Characters>2412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MCIT</Company>
  <LinksUpToDate>false</LinksUpToDate>
  <CharactersWithSpaces>2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creator>MARIA</dc:creator>
  <cp:lastModifiedBy>Vlad</cp:lastModifiedBy>
  <cp:revision>5</cp:revision>
  <cp:lastPrinted>2010-01-18T13:20:00Z</cp:lastPrinted>
  <dcterms:created xsi:type="dcterms:W3CDTF">2023-01-18T01:56:00Z</dcterms:created>
  <dcterms:modified xsi:type="dcterms:W3CDTF">2023-01-18T02:37:00Z</dcterms:modified>
</cp:coreProperties>
</file>